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высшего профессионального образования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 xml:space="preserve">«Ижевский государственный технический университет </w:t>
      </w:r>
      <w:r>
        <w:rPr>
          <w:color w:val="000000"/>
          <w:szCs w:val="28"/>
        </w:rPr>
        <w:br/>
        <w:t xml:space="preserve"> имени М. Т. Калашникова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  <w:r>
        <w:rPr>
          <w:color w:val="000000"/>
          <w:szCs w:val="28"/>
        </w:rPr>
        <w:t>Кафедра «Программное обеспечение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Pr="00621A10" w:rsidRDefault="00621A10" w:rsidP="00941BD5">
      <w:pPr>
        <w:spacing w:after="0"/>
        <w:ind w:firstLine="709"/>
        <w:rPr>
          <w:lang w:eastAsia="ru-RU"/>
        </w:rPr>
      </w:pPr>
    </w:p>
    <w:p w:rsidR="00941BD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лабораторной работе №2</w:t>
      </w:r>
    </w:p>
    <w:p w:rsidR="00621A10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: «Конструирование ПО»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на тему: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тепл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proofErr w:type="spellStart"/>
      <w:r w:rsidR="00621A10">
        <w:rPr>
          <w:rFonts w:ascii="Times New Roman" w:hAnsi="Times New Roman" w:cs="Times New Roman"/>
          <w:sz w:val="28"/>
          <w:szCs w:val="28"/>
        </w:rPr>
        <w:t>Э.Ф.Ахмерова</w:t>
      </w:r>
      <w:proofErr w:type="spellEnd"/>
      <w:r w:rsidR="00621A10">
        <w:rPr>
          <w:rFonts w:ascii="Times New Roman" w:hAnsi="Times New Roman" w:cs="Times New Roman"/>
          <w:sz w:val="28"/>
          <w:szCs w:val="28"/>
        </w:rPr>
        <w:t xml:space="preserve">    </w:t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="00621A10">
        <w:rPr>
          <w:rFonts w:ascii="Times New Roman" w:hAnsi="Times New Roman" w:cs="Times New Roman"/>
          <w:sz w:val="28"/>
          <w:szCs w:val="28"/>
        </w:rPr>
        <w:t>В.Г. Власов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6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 ВВЕДЕНИЕ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>
        <w:rPr>
          <w:rFonts w:ascii="Times New Roman" w:hAnsi="Times New Roman" w:cs="Times New Roman"/>
          <w:sz w:val="28"/>
          <w:szCs w:val="28"/>
        </w:rPr>
        <w:t>уменьшения влияния человеческого фактора, мониторинга микроклимата.</w:t>
      </w:r>
    </w:p>
    <w:p w:rsidR="0054262F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54262F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4262F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>
        <w:rPr>
          <w:rFonts w:ascii="Times New Roman" w:hAnsi="Times New Roman" w:cs="Times New Roman"/>
          <w:sz w:val="28"/>
          <w:szCs w:val="28"/>
        </w:rPr>
        <w:t>, который отображает полученные от сервера данные, формирует статистику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: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е показаний датчико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ение, настройка других устройст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необходимых показаний в базу данных</w:t>
      </w:r>
    </w:p>
    <w:p w:rsidR="00941BD5" w:rsidRP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данных, формирование статистики, графиков и т.д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Default="00331294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</w:t>
      </w:r>
      <w:r w:rsidR="00941BD5">
        <w:rPr>
          <w:rFonts w:ascii="Times New Roman" w:hAnsi="Times New Roman" w:cs="Times New Roman"/>
          <w:sz w:val="28"/>
          <w:szCs w:val="28"/>
        </w:rPr>
        <w:t xml:space="preserve"> – человек, осуществляющий задание, редактирование настроек регулировки климата, может просматривать состояние системы.</w:t>
      </w:r>
    </w:p>
    <w:p w:rsidR="004E0F53" w:rsidRDefault="00941BD5" w:rsidP="0033129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управления (БУ) – устройство-микроконтроллер, осуществляющее управление датчиками и устройствами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делится на </w:t>
      </w:r>
      <w:r w:rsidR="00331294">
        <w:rPr>
          <w:rFonts w:ascii="Times New Roman" w:hAnsi="Times New Roman" w:cs="Times New Roman"/>
          <w:sz w:val="28"/>
          <w:szCs w:val="28"/>
        </w:rPr>
        <w:t>два главных модуля: БУ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31294">
        <w:rPr>
          <w:rFonts w:ascii="Times New Roman" w:hAnsi="Times New Roman" w:cs="Times New Roman"/>
          <w:sz w:val="28"/>
          <w:szCs w:val="28"/>
        </w:rPr>
        <w:t>пользовательский интерфейс, которые связаны между собой удаленным хранилищем (базой данных).</w:t>
      </w:r>
    </w:p>
    <w:p w:rsidR="00621A10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257CB">
        <w:rPr>
          <w:rFonts w:ascii="Times New Roman" w:hAnsi="Times New Roman" w:cs="Times New Roman"/>
          <w:sz w:val="28"/>
          <w:szCs w:val="28"/>
        </w:rPr>
        <w:t>БУ собирает показания датчиков с заданной периодичностью, принимает решение в соответствии с настройками</w:t>
      </w:r>
      <w:r w:rsidR="00A05BC5">
        <w:rPr>
          <w:rFonts w:ascii="Times New Roman" w:hAnsi="Times New Roman" w:cs="Times New Roman"/>
          <w:sz w:val="28"/>
          <w:szCs w:val="28"/>
        </w:rPr>
        <w:t>, включает, настраивает другие у</w:t>
      </w:r>
      <w:r w:rsidR="00331294">
        <w:rPr>
          <w:rFonts w:ascii="Times New Roman" w:hAnsi="Times New Roman" w:cs="Times New Roman"/>
          <w:sz w:val="28"/>
          <w:szCs w:val="28"/>
        </w:rPr>
        <w:t>стройства, отправляет данные в базу данных</w:t>
      </w:r>
      <w:r w:rsidR="00A05BC5">
        <w:rPr>
          <w:rFonts w:ascii="Times New Roman" w:hAnsi="Times New Roman" w:cs="Times New Roman"/>
          <w:sz w:val="28"/>
          <w:szCs w:val="28"/>
        </w:rPr>
        <w:t xml:space="preserve">, принимает настройки </w:t>
      </w:r>
      <w:r w:rsidR="00331294">
        <w:rPr>
          <w:rFonts w:ascii="Times New Roman" w:hAnsi="Times New Roman" w:cs="Times New Roman"/>
          <w:sz w:val="28"/>
          <w:szCs w:val="28"/>
        </w:rPr>
        <w:t>из базы данных</w:t>
      </w:r>
      <w:r w:rsidR="00A05BC5">
        <w:rPr>
          <w:rFonts w:ascii="Times New Roman" w:hAnsi="Times New Roman" w:cs="Times New Roman"/>
          <w:sz w:val="28"/>
          <w:szCs w:val="28"/>
        </w:rPr>
        <w:t>.</w:t>
      </w:r>
    </w:p>
    <w:p w:rsidR="00A05BC5" w:rsidRDefault="00331294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ое приложение</w:t>
      </w:r>
      <w:r w:rsidR="00A05BC5">
        <w:rPr>
          <w:rFonts w:ascii="Times New Roman" w:hAnsi="Times New Roman" w:cs="Times New Roman"/>
          <w:sz w:val="28"/>
          <w:szCs w:val="28"/>
        </w:rPr>
        <w:t xml:space="preserve"> загружает данные из БД, составляет отчеты, отправляет настройки в БД.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21A10" w:rsidRPr="004170A9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4170A9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03A3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3A0348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блока управления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4170A9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жидание опроса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прос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41868">
        <w:rPr>
          <w:rFonts w:ascii="Times New Roman" w:hAnsi="Times New Roman" w:cs="Times New Roman"/>
          <w:sz w:val="28"/>
          <w:szCs w:val="28"/>
        </w:rPr>
        <w:t>роверка соответствия показаний датчиков настройкам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D41868">
        <w:rPr>
          <w:rFonts w:ascii="Times New Roman" w:hAnsi="Times New Roman" w:cs="Times New Roman"/>
          <w:sz w:val="28"/>
          <w:szCs w:val="28"/>
        </w:rPr>
        <w:t>ключение исполнительных устройств</w:t>
      </w:r>
      <w:r w:rsidR="00331294">
        <w:rPr>
          <w:rFonts w:ascii="Times New Roman" w:hAnsi="Times New Roman" w:cs="Times New Roman"/>
          <w:sz w:val="28"/>
          <w:szCs w:val="28"/>
        </w:rPr>
        <w:t>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ча данных в базу данных;</w:t>
      </w:r>
    </w:p>
    <w:p w:rsidR="00331294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настроек из базы данных</w:t>
      </w:r>
    </w:p>
    <w:p w:rsidR="005007AA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</w:t>
      </w:r>
      <w:r w:rsidR="00331294">
        <w:rPr>
          <w:rFonts w:ascii="Times New Roman" w:hAnsi="Times New Roman" w:cs="Times New Roman"/>
          <w:sz w:val="28"/>
          <w:szCs w:val="28"/>
        </w:rPr>
        <w:t xml:space="preserve"> пользовательского</w:t>
      </w:r>
      <w:r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данных из БД;</w:t>
      </w:r>
    </w:p>
    <w:p w:rsidR="005007AA" w:rsidRDefault="00331294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ередача</w:t>
      </w:r>
      <w:r w:rsidR="005007AA">
        <w:rPr>
          <w:rFonts w:ascii="Times New Roman" w:hAnsi="Times New Roman" w:cs="Times New Roman"/>
          <w:sz w:val="28"/>
          <w:szCs w:val="28"/>
        </w:rPr>
        <w:t xml:space="preserve"> настроек в БД;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ление отчета;</w:t>
      </w:r>
    </w:p>
    <w:p w:rsidR="00331294" w:rsidRPr="00331294" w:rsidRDefault="00331294" w:rsidP="00331294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наст</w:t>
      </w:r>
      <w:r w:rsidR="005007AA">
        <w:rPr>
          <w:rFonts w:ascii="Times New Roman" w:hAnsi="Times New Roman" w:cs="Times New Roman"/>
          <w:sz w:val="28"/>
          <w:szCs w:val="28"/>
        </w:rPr>
        <w:t>роек.</w:t>
      </w:r>
    </w:p>
    <w:p w:rsidR="004170A9" w:rsidRP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03A33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5007AA" w:rsidRPr="005007AA" w:rsidRDefault="00B128D5" w:rsidP="00B128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2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22.5pt" o:ole="">
            <v:imagedata r:id="rId6" o:title=""/>
          </v:shape>
          <o:OLEObject Type="Embed" ProgID="Visio.Drawing.11" ShapeID="_x0000_i1025" DrawAspect="Content" ObjectID="_1522604719" r:id="rId7"/>
        </w:objec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D42DC" w:rsidRDefault="00ED42DC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</w:t>
      </w:r>
      <w:r w:rsidR="005007AA">
        <w:rPr>
          <w:rFonts w:ascii="Times New Roman" w:hAnsi="Times New Roman" w:cs="Times New Roman"/>
          <w:sz w:val="28"/>
          <w:szCs w:val="28"/>
        </w:rPr>
        <w:t xml:space="preserve"> должен иметь постоянный доступ к интернету.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21A10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. Просматривает состояние климата в теплице.</w:t>
      </w:r>
    </w:p>
    <w:p w:rsidR="005007AA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7 Допущения и зависимости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</w:t>
      </w:r>
      <w:r w:rsidR="00145295">
        <w:rPr>
          <w:rFonts w:ascii="Times New Roman" w:hAnsi="Times New Roman" w:cs="Times New Roman"/>
          <w:sz w:val="28"/>
          <w:szCs w:val="28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</w:t>
      </w:r>
      <w:r w:rsidR="00ED42DC">
        <w:rPr>
          <w:rFonts w:ascii="Times New Roman" w:hAnsi="Times New Roman" w:cs="Times New Roman"/>
          <w:sz w:val="28"/>
          <w:szCs w:val="28"/>
        </w:rPr>
        <w:t>в базу данных</w:t>
      </w:r>
      <w:r w:rsidR="00145295">
        <w:rPr>
          <w:rFonts w:ascii="Times New Roman" w:hAnsi="Times New Roman" w:cs="Times New Roman"/>
          <w:sz w:val="28"/>
          <w:szCs w:val="28"/>
        </w:rPr>
        <w:t xml:space="preserve"> с заданной периодичностью и </w:t>
      </w:r>
      <w:r w:rsidR="00ED42DC">
        <w:rPr>
          <w:rFonts w:ascii="Times New Roman" w:hAnsi="Times New Roman" w:cs="Times New Roman"/>
          <w:sz w:val="28"/>
          <w:szCs w:val="28"/>
        </w:rPr>
        <w:t>получает</w:t>
      </w:r>
      <w:r w:rsidR="00145295">
        <w:rPr>
          <w:rFonts w:ascii="Times New Roman" w:hAnsi="Times New Roman" w:cs="Times New Roman"/>
          <w:sz w:val="28"/>
          <w:szCs w:val="28"/>
        </w:rPr>
        <w:t xml:space="preserve"> новые настройки. Работник запускает приложение с интернет подключением и запрашивает отчет на заданный период, либо текущее состояние. Приложение </w:t>
      </w:r>
      <w:r w:rsidR="00B64028">
        <w:rPr>
          <w:rFonts w:ascii="Times New Roman" w:hAnsi="Times New Roman" w:cs="Times New Roman"/>
          <w:sz w:val="28"/>
          <w:szCs w:val="28"/>
        </w:rPr>
        <w:t>загружает 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B64028" w:rsidRPr="00B64028" w:rsidRDefault="00621A10" w:rsidP="00B64028">
      <w:pPr>
        <w:pStyle w:val="Standard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ие</w:t>
      </w:r>
    </w:p>
    <w:p w:rsidR="00621A10" w:rsidRDefault="00621A10" w:rsidP="00B64028">
      <w:pPr>
        <w:pStyle w:val="Standard"/>
        <w:numPr>
          <w:ilvl w:val="2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струкция</w:t>
      </w:r>
    </w:p>
    <w:p w:rsidR="00B64028" w:rsidRPr="00B64028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Блок управления состоит из микроконтроллер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rduino</w:t>
      </w:r>
      <w:r w:rsidRPr="00B6402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и подключенных к нему датчиков</w:t>
      </w:r>
      <w:r w:rsidR="00322C33">
        <w:rPr>
          <w:rFonts w:ascii="Times New Roman" w:hAnsi="Times New Roman" w:cs="Times New Roman"/>
          <w:bCs/>
          <w:sz w:val="28"/>
          <w:szCs w:val="28"/>
        </w:rPr>
        <w:t xml:space="preserve"> и исполнительных устройств.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БУ подключается </w:t>
      </w:r>
      <w:r w:rsidR="00ED42DC">
        <w:rPr>
          <w:rFonts w:ascii="Times New Roman" w:hAnsi="Times New Roman" w:cs="Times New Roman"/>
          <w:bCs/>
          <w:sz w:val="28"/>
          <w:szCs w:val="28"/>
        </w:rPr>
        <w:t>к интернету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с помощью сетевого кабеля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2 Износостойкость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позволяет увеличивать количество датчиков и исполнительных устройств.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21A10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5 Работа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ED42DC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истема защищена от постороннего ввода настроек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Классы проектирования</w:t>
      </w:r>
    </w:p>
    <w:p w:rsidR="00637469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37469" w:rsidRPr="00E84B23" w:rsidRDefault="00B128D5" w:rsidP="00637469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0116" w:dyaOrig="12518">
          <v:shape id="_x0000_i1026" type="#_x0000_t75" style="width:467.25pt;height:578.25pt" o:ole="">
            <v:imagedata r:id="rId8" o:title=""/>
          </v:shape>
          <o:OLEObject Type="Embed" ProgID="Visio.Drawing.11" ShapeID="_x0000_i1026" DrawAspect="Content" ObjectID="_1522604720" r:id="rId9"/>
        </w:objec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600F6" w:rsidRDefault="000600F6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0600F6" w:rsidRDefault="009A0B87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Интерфейсы:</w:t>
      </w:r>
    </w:p>
    <w:p w:rsidR="009A0B87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котроллера для получения служб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соединения с базой данных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troller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nsorManag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управления датчиками и устройствами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Manage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adSensor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nalyseSensor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sorList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mplement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viceList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приложения для получения служб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pplication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BaseConnecto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Handl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ataHandler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SettingManag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SettingManag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соединения с базой данных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BaseConnecto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nsor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Begin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End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DevicesData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Begin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o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End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Settings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settings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обработки данных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aHandle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ClimateStat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sensors,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devices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CurrentStat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nsor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nsor,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plDevic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vice);</w:t>
      </w:r>
    </w:p>
    <w:p w:rsid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3E23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Интерфейс для изменения настроек.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Manager</w:t>
      </w:r>
      <w:proofErr w:type="spellEnd"/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F93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tting</w:t>
      </w: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Settings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Cod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93E23" w:rsidRPr="00F93E23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RightCode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93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de);</w:t>
      </w:r>
    </w:p>
    <w:p w:rsidR="00F93E23" w:rsidRPr="00F93E23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3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93E23" w:rsidRPr="00F93E23" w:rsidRDefault="00F93E23" w:rsidP="00F93E23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 xml:space="preserve">UML </w:t>
      </w:r>
      <w:r>
        <w:rPr>
          <w:rFonts w:ascii="Times New Roman" w:hAnsi="Times New Roman" w:cs="Times New Roman"/>
          <w:bCs/>
          <w:sz w:val="28"/>
          <w:szCs w:val="28"/>
        </w:rPr>
        <w:t>диаграмма классов кодирования</w:t>
      </w:r>
      <w:bookmarkStart w:id="0" w:name="_GoBack"/>
      <w:bookmarkEnd w:id="0"/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7217" w:rsidRDefault="00697217" w:rsidP="00941BD5">
      <w:pPr>
        <w:spacing w:after="0" w:line="360" w:lineRule="auto"/>
        <w:ind w:firstLine="709"/>
      </w:pPr>
    </w:p>
    <w:sectPr w:rsidR="00697217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43517A"/>
    <w:multiLevelType w:val="hybridMultilevel"/>
    <w:tmpl w:val="CDA6DF24"/>
    <w:lvl w:ilvl="0" w:tplc="37AC4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2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C1C04B7"/>
    <w:multiLevelType w:val="hybridMultilevel"/>
    <w:tmpl w:val="41C0B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7"/>
  </w:num>
  <w:num w:numId="5">
    <w:abstractNumId w:val="1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21A10"/>
    <w:rsid w:val="000600F6"/>
    <w:rsid w:val="00145295"/>
    <w:rsid w:val="001D73B2"/>
    <w:rsid w:val="002257CB"/>
    <w:rsid w:val="002805B1"/>
    <w:rsid w:val="00322C33"/>
    <w:rsid w:val="00331294"/>
    <w:rsid w:val="003719D0"/>
    <w:rsid w:val="003A0348"/>
    <w:rsid w:val="003C0637"/>
    <w:rsid w:val="004170A9"/>
    <w:rsid w:val="004E0F53"/>
    <w:rsid w:val="005007AA"/>
    <w:rsid w:val="0054262F"/>
    <w:rsid w:val="00621A10"/>
    <w:rsid w:val="00637469"/>
    <w:rsid w:val="00697217"/>
    <w:rsid w:val="00941BD5"/>
    <w:rsid w:val="009A0B87"/>
    <w:rsid w:val="00A05BC5"/>
    <w:rsid w:val="00B128D5"/>
    <w:rsid w:val="00B64028"/>
    <w:rsid w:val="00D41868"/>
    <w:rsid w:val="00DF6ED4"/>
    <w:rsid w:val="00E03A33"/>
    <w:rsid w:val="00E43B02"/>
    <w:rsid w:val="00E846AA"/>
    <w:rsid w:val="00E84B23"/>
    <w:rsid w:val="00ED42DC"/>
    <w:rsid w:val="00EE4316"/>
    <w:rsid w:val="00F93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735B34E-630E-4546-B6B0-92C964206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B54805-798D-4B6E-89A6-CA438297FC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9</Pages>
  <Words>951</Words>
  <Characters>5426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6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Эльвира Ахмерова</cp:lastModifiedBy>
  <cp:revision>13</cp:revision>
  <dcterms:created xsi:type="dcterms:W3CDTF">2016-03-31T06:16:00Z</dcterms:created>
  <dcterms:modified xsi:type="dcterms:W3CDTF">2016-04-19T16:59:00Z</dcterms:modified>
</cp:coreProperties>
</file>